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50E" w:rsidRPr="00C90487" w:rsidRDefault="00EE340E" w:rsidP="00043099">
      <w:pPr>
        <w:pStyle w:val="a4"/>
        <w:rPr>
          <w:sz w:val="44"/>
        </w:rPr>
      </w:pPr>
      <w:bookmarkStart w:id="0" w:name="_GoBack"/>
      <w:bookmarkEnd w:id="0"/>
      <w:r>
        <w:rPr>
          <w:rFonts w:hint="eastAsia"/>
          <w:sz w:val="44"/>
        </w:rPr>
        <w:t>Nginx</w:t>
      </w:r>
      <w:r w:rsidR="00195A0A">
        <w:rPr>
          <w:rFonts w:hint="eastAsia"/>
          <w:sz w:val="44"/>
        </w:rPr>
        <w:t>集群</w:t>
      </w:r>
      <w:r w:rsidR="00F5424D">
        <w:rPr>
          <w:rFonts w:hint="eastAsia"/>
          <w:sz w:val="44"/>
        </w:rPr>
        <w:t>信息输出</w:t>
      </w:r>
      <w:r w:rsidR="009A5074" w:rsidRPr="00C90487">
        <w:rPr>
          <w:sz w:val="44"/>
        </w:rPr>
        <w:t>实施方案</w:t>
      </w:r>
    </w:p>
    <w:p w:rsidR="006B250E" w:rsidRDefault="0050564C" w:rsidP="00C4278A">
      <w:pPr>
        <w:pStyle w:val="1"/>
        <w:numPr>
          <w:ilvl w:val="0"/>
          <w:numId w:val="25"/>
        </w:numPr>
      </w:pPr>
      <w:r>
        <w:t>方案实现</w:t>
      </w:r>
      <w:r>
        <w:rPr>
          <w:rFonts w:hint="eastAsia"/>
        </w:rPr>
        <w:t>流程</w:t>
      </w:r>
    </w:p>
    <w:p w:rsidR="00C4278A" w:rsidRPr="00C4278A" w:rsidRDefault="00607998" w:rsidP="00C4278A">
      <w:r>
        <w:rPr>
          <w:noProof/>
        </w:rPr>
        <w:drawing>
          <wp:inline distT="0" distB="0" distL="0" distR="0" wp14:anchorId="5664A0E7" wp14:editId="05A9C55C">
            <wp:extent cx="5274310" cy="2620062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0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66C8A" w:rsidRPr="0050564C">
        <w:rPr>
          <w:rFonts w:hint="eastAsia"/>
          <w:color w:val="FF0000"/>
        </w:rPr>
        <w:t>程序自动化执行：使用附录中脚本附件</w:t>
      </w:r>
    </w:p>
    <w:p w:rsidR="00043099" w:rsidRPr="00043099" w:rsidRDefault="009A5074" w:rsidP="00043099">
      <w:pPr>
        <w:pStyle w:val="1"/>
      </w:pPr>
      <w:r>
        <w:t>二、方案实现过程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未找到中间件</w:t>
      </w:r>
    </w:p>
    <w:p w:rsidR="00BC0388" w:rsidRPr="00BC0388" w:rsidRDefault="006B7FAF" w:rsidP="00BC0388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BC038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逻辑</w:t>
      </w:r>
      <w:r>
        <w:rPr>
          <w:rFonts w:hint="eastAsia"/>
        </w:rPr>
        <w:t>:</w:t>
      </w:r>
      <w:r w:rsidR="008C0931">
        <w:rPr>
          <w:rFonts w:hint="eastAsia"/>
        </w:rPr>
        <w:t>当前开放的端口不存在</w:t>
      </w:r>
      <w:r w:rsidR="008C0931">
        <w:rPr>
          <w:rFonts w:hint="eastAsia"/>
        </w:rPr>
        <w:t>Nginx</w:t>
      </w:r>
      <w:r w:rsidR="008C0931">
        <w:rPr>
          <w:rFonts w:hint="eastAsia"/>
        </w:rPr>
        <w:t>相关</w:t>
      </w:r>
      <w:r>
        <w:rPr>
          <w:rFonts w:hint="eastAsia"/>
        </w:rPr>
        <w:t>。</w:t>
      </w:r>
    </w:p>
    <w:p w:rsidR="00BC0388" w:rsidRDefault="00BC0388" w:rsidP="008C093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标准：没有结果输出</w:t>
      </w:r>
    </w:p>
    <w:p w:rsidR="00BC5122" w:rsidRDefault="00F20C6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607998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062C47A9" wp14:editId="210B12ED">
            <wp:extent cx="4419600" cy="8667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1DD" w:rsidRDefault="00523DBE" w:rsidP="00523DBE">
      <w:pPr>
        <w:pStyle w:val="a5"/>
        <w:numPr>
          <w:ilvl w:val="0"/>
          <w:numId w:val="5"/>
        </w:numPr>
        <w:ind w:firstLineChars="0"/>
        <w:rPr>
          <w:color w:val="FF0000"/>
        </w:rPr>
      </w:pPr>
      <w:r w:rsidRPr="00523DBE">
        <w:rPr>
          <w:rFonts w:hint="eastAsia"/>
          <w:color w:val="FF0000"/>
        </w:rPr>
        <w:t>输出结果标准格式：</w:t>
      </w:r>
      <w:r w:rsidR="008E5E38" w:rsidRPr="00051BA0">
        <w:rPr>
          <w:rFonts w:hint="eastAsia"/>
          <w:color w:val="FF0000"/>
        </w:rPr>
        <w:t>IP</w:t>
      </w:r>
      <w:r w:rsidR="008E5E38" w:rsidRPr="00051BA0">
        <w:rPr>
          <w:rFonts w:hint="eastAsia"/>
          <w:color w:val="FF0000"/>
        </w:rPr>
        <w:t>地址</w:t>
      </w:r>
      <w:r w:rsidR="00E164AF">
        <w:rPr>
          <w:rFonts w:hint="eastAsia"/>
          <w:color w:val="FF0000"/>
        </w:rPr>
        <w:t>##NoInstall</w:t>
      </w:r>
      <w:r w:rsidR="00E164AF">
        <w:rPr>
          <w:rFonts w:hint="eastAsia"/>
          <w:color w:val="FF0000"/>
        </w:rPr>
        <w:t>中间件名称</w:t>
      </w:r>
      <w:r w:rsidRPr="00523DBE">
        <w:rPr>
          <w:rFonts w:hint="eastAsia"/>
          <w:color w:val="FF0000"/>
        </w:rPr>
        <w:t xml:space="preserve"> </w:t>
      </w:r>
    </w:p>
    <w:p w:rsidR="006B250E" w:rsidRPr="009A5074" w:rsidRDefault="00607998" w:rsidP="00043099">
      <w:pPr>
        <w:pStyle w:val="2"/>
        <w:rPr>
          <w:sz w:val="28"/>
        </w:rPr>
      </w:pPr>
      <w:r>
        <w:rPr>
          <w:sz w:val="28"/>
        </w:rPr>
        <w:t>2.</w:t>
      </w:r>
      <w:r>
        <w:rPr>
          <w:rFonts w:hint="eastAsia"/>
          <w:sz w:val="28"/>
        </w:rPr>
        <w:t xml:space="preserve">2 </w:t>
      </w:r>
      <w:r w:rsidR="009A5074" w:rsidRPr="009A5074">
        <w:rPr>
          <w:sz w:val="28"/>
        </w:rPr>
        <w:t>单机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判断逻辑：</w:t>
      </w:r>
      <w:r w:rsidR="008C0931">
        <w:rPr>
          <w:rFonts w:hint="eastAsia"/>
        </w:rPr>
        <w:t>存在</w:t>
      </w:r>
      <w:r w:rsidR="008C0931">
        <w:rPr>
          <w:rFonts w:hint="eastAsia"/>
        </w:rPr>
        <w:t>nginx</w:t>
      </w:r>
      <w:r w:rsidR="008C0931">
        <w:rPr>
          <w:rFonts w:hint="eastAsia"/>
        </w:rPr>
        <w:t>进程，并开放端口。</w:t>
      </w:r>
    </w:p>
    <w:p w:rsidR="00BC512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607998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69534F9E" wp14:editId="01808B0D">
            <wp:extent cx="5274310" cy="380312"/>
            <wp:effectExtent l="0" t="0" r="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219" w:rsidRDefault="00CA2219" w:rsidP="00CA2219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 w:rsidR="00F20C69">
        <w:rPr>
          <w:rFonts w:hint="eastAsia"/>
          <w:color w:val="FF0000"/>
        </w:rPr>
        <w:t>：端口号</w:t>
      </w:r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名称</w:t>
      </w:r>
      <w:r w:rsidR="00E164AF">
        <w:rPr>
          <w:rFonts w:hint="eastAsia"/>
          <w:color w:val="FF0000"/>
        </w:rPr>
        <w:t>#</w:t>
      </w:r>
      <w:r w:rsidR="00E164AF">
        <w:rPr>
          <w:rFonts w:hint="eastAsia"/>
          <w:color w:val="FF0000"/>
        </w:rPr>
        <w:t>中间件进程</w:t>
      </w:r>
      <w:r w:rsidR="006E301E">
        <w:rPr>
          <w:rFonts w:hint="eastAsia"/>
          <w:color w:val="FF0000"/>
        </w:rPr>
        <w:t>名</w:t>
      </w:r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</w:t>
      </w:r>
      <w:r w:rsidR="0041239D" w:rsidRPr="00051BA0">
        <w:rPr>
          <w:rFonts w:hint="eastAsia"/>
          <w:color w:val="FF0000"/>
        </w:rPr>
        <w:t>版本</w:t>
      </w:r>
      <w:r w:rsidR="0041239D" w:rsidRPr="00051BA0">
        <w:rPr>
          <w:rFonts w:hint="eastAsia"/>
          <w:color w:val="FF0000"/>
        </w:rPr>
        <w:t>##</w:t>
      </w:r>
      <w:r w:rsidR="0041239D" w:rsidRPr="00051BA0">
        <w:rPr>
          <w:rFonts w:hint="eastAsia"/>
          <w:color w:val="FF0000"/>
        </w:rPr>
        <w:t>模式</w:t>
      </w:r>
      <w:r w:rsidR="0041239D" w:rsidRPr="00051BA0">
        <w:rPr>
          <w:rFonts w:hint="eastAsia"/>
          <w:color w:val="FF0000"/>
        </w:rPr>
        <w:t xml:space="preserve">   </w:t>
      </w:r>
      <w:r w:rsidR="0041239D" w:rsidRPr="00051BA0">
        <w:rPr>
          <w:rFonts w:hint="eastAsia"/>
          <w:color w:val="FF0000"/>
          <w:highlight w:val="yellow"/>
        </w:rPr>
        <w:t>#</w:t>
      </w:r>
      <w:r w:rsidR="0041239D" w:rsidRPr="00051BA0">
        <w:rPr>
          <w:rFonts w:hint="eastAsia"/>
          <w:color w:val="FF0000"/>
          <w:highlight w:val="yellow"/>
        </w:rPr>
        <w:t>模式：表示是单机还是集群</w:t>
      </w:r>
      <w:r w:rsidR="005E2F36">
        <w:rPr>
          <w:rFonts w:hint="eastAsia"/>
          <w:color w:val="FF0000"/>
        </w:rPr>
        <w:t xml:space="preserve">  </w:t>
      </w:r>
      <w:r w:rsidR="005E2F36"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r w:rsidR="005E2F36" w:rsidRPr="00051BA0">
        <w:rPr>
          <w:rFonts w:hint="eastAsia"/>
          <w:color w:val="FF0000"/>
        </w:rPr>
        <w:t>OneNode</w:t>
      </w:r>
      <w:r w:rsidR="005E2F36">
        <w:rPr>
          <w:rFonts w:hint="eastAsia"/>
          <w:color w:val="FF0000"/>
        </w:rPr>
        <w:t xml:space="preserve"> </w:t>
      </w:r>
      <w:r w:rsidR="00BC0388">
        <w:rPr>
          <w:rFonts w:hint="eastAsia"/>
          <w:color w:val="FF0000"/>
        </w:rPr>
        <w:t>表示，集群则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7932B3" w:rsidRPr="007932B3" w:rsidRDefault="00607998" w:rsidP="007932B3">
      <w:pPr>
        <w:pStyle w:val="2"/>
        <w:rPr>
          <w:sz w:val="28"/>
        </w:rPr>
      </w:pPr>
      <w:r>
        <w:rPr>
          <w:rFonts w:hint="eastAsia"/>
          <w:sz w:val="28"/>
        </w:rPr>
        <w:t>2.3</w:t>
      </w:r>
      <w:r w:rsidR="007932B3" w:rsidRPr="007932B3">
        <w:rPr>
          <w:rFonts w:hint="eastAsia"/>
          <w:sz w:val="28"/>
        </w:rPr>
        <w:t>多实例模式</w:t>
      </w:r>
    </w:p>
    <w:p w:rsidR="007932B3" w:rsidRDefault="007932B3" w:rsidP="007932B3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7932B3">
        <w:rPr>
          <w:rFonts w:hint="eastAsia"/>
          <w:b/>
          <w:sz w:val="22"/>
        </w:rPr>
        <w:t>确认方法</w:t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 w:rsidRPr="007932B3">
        <w:rPr>
          <w:rFonts w:hint="eastAsia"/>
        </w:rPr>
        <w:t>判断逻辑</w:t>
      </w:r>
      <w:r>
        <w:rPr>
          <w:rFonts w:hint="eastAsia"/>
        </w:rPr>
        <w:t>：</w:t>
      </w:r>
      <w:r w:rsidR="008C0931">
        <w:rPr>
          <w:rFonts w:hint="eastAsia"/>
        </w:rPr>
        <w:t>存在多个开放端口的</w:t>
      </w:r>
      <w:r w:rsidR="008C0931">
        <w:rPr>
          <w:rFonts w:hint="eastAsia"/>
        </w:rPr>
        <w:t>Nginx</w:t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截图：</w:t>
      </w:r>
    </w:p>
    <w:p w:rsidR="007932B3" w:rsidRDefault="00607998" w:rsidP="007932B3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732C2581" wp14:editId="32E18FCB">
            <wp:extent cx="5274310" cy="6940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：端口号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件进程</w:t>
      </w:r>
      <w:r w:rsidR="006E301E">
        <w:rPr>
          <w:rFonts w:hint="eastAsia"/>
          <w:color w:val="FF0000"/>
        </w:rPr>
        <w:t>名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</w:t>
      </w:r>
      <w:r w:rsidRPr="00051BA0">
        <w:rPr>
          <w:rFonts w:hint="eastAsia"/>
          <w:color w:val="FF0000"/>
        </w:rPr>
        <w:t>版本</w:t>
      </w:r>
      <w:r w:rsidRPr="00051BA0">
        <w:rPr>
          <w:rFonts w:hint="eastAsia"/>
          <w:color w:val="FF0000"/>
        </w:rPr>
        <w:t>##</w:t>
      </w:r>
      <w:r w:rsidRPr="00051BA0">
        <w:rPr>
          <w:rFonts w:hint="eastAsia"/>
          <w:color w:val="FF0000"/>
        </w:rPr>
        <w:t>模式</w:t>
      </w:r>
      <w:r w:rsidRPr="00051BA0">
        <w:rPr>
          <w:rFonts w:hint="eastAsia"/>
          <w:color w:val="FF0000"/>
        </w:rPr>
        <w:t xml:space="preserve">   </w:t>
      </w:r>
      <w:r w:rsidRPr="00051BA0">
        <w:rPr>
          <w:rFonts w:hint="eastAsia"/>
          <w:color w:val="FF0000"/>
          <w:highlight w:val="yellow"/>
        </w:rPr>
        <w:t>#</w:t>
      </w:r>
      <w:r w:rsidRPr="00051BA0"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OneNode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集群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7932B3" w:rsidRDefault="007932B3" w:rsidP="007932B3">
      <w:pPr>
        <w:pStyle w:val="a5"/>
        <w:ind w:left="840" w:firstLineChars="0" w:firstLine="0"/>
      </w:pPr>
    </w:p>
    <w:p w:rsidR="007932B3" w:rsidRDefault="007932B3" w:rsidP="007932B3">
      <w:pPr>
        <w:pStyle w:val="a5"/>
        <w:ind w:left="840" w:firstLineChars="0" w:firstLine="0"/>
      </w:pPr>
    </w:p>
    <w:p w:rsidR="00C97B13" w:rsidRDefault="00C97B13">
      <w:pPr>
        <w:widowControl/>
        <w:jc w:val="left"/>
      </w:pPr>
      <w:r>
        <w:br w:type="page"/>
      </w:r>
    </w:p>
    <w:p w:rsidR="00EF129F" w:rsidRDefault="00EF129F" w:rsidP="00DE4801">
      <w:pPr>
        <w:pStyle w:val="1"/>
        <w:numPr>
          <w:ilvl w:val="0"/>
          <w:numId w:val="26"/>
        </w:numPr>
      </w:pPr>
      <w:r>
        <w:rPr>
          <w:rFonts w:hint="eastAsia"/>
        </w:rPr>
        <w:lastRenderedPageBreak/>
        <w:t>附录</w:t>
      </w:r>
    </w:p>
    <w:p w:rsidR="00C97B13" w:rsidRDefault="00EF129F" w:rsidP="00BC0388">
      <w:pPr>
        <w:pStyle w:val="a5"/>
        <w:numPr>
          <w:ilvl w:val="0"/>
          <w:numId w:val="7"/>
        </w:numPr>
        <w:ind w:firstLineChars="0"/>
      </w:pPr>
      <w:r w:rsidRPr="00BE03FE"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p w:rsidR="00BC0388" w:rsidRPr="007932B3" w:rsidRDefault="00607998" w:rsidP="00C97B13">
      <w:r>
        <w:object w:dxaOrig="1606" w:dyaOrig="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15pt;height:41.95pt" o:ole="">
            <v:imagedata r:id="rId14" o:title=""/>
          </v:shape>
          <o:OLEObject Type="Embed" ProgID="Package" ShapeID="_x0000_i1025" DrawAspect="Content" ObjectID="_1661266057" r:id="rId15"/>
        </w:object>
      </w:r>
    </w:p>
    <w:p w:rsidR="00BE03FE" w:rsidRDefault="00BE03FE" w:rsidP="00BE03F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BE03FE">
        <w:rPr>
          <w:rFonts w:hint="eastAsia"/>
          <w:b/>
          <w:sz w:val="22"/>
        </w:rPr>
        <w:t>流程图</w:t>
      </w:r>
      <w:r>
        <w:rPr>
          <w:rFonts w:hint="eastAsia"/>
          <w:b/>
          <w:sz w:val="22"/>
        </w:rPr>
        <w:t>：</w:t>
      </w:r>
    </w:p>
    <w:p w:rsidR="00BE03FE" w:rsidRPr="00BC0388" w:rsidRDefault="00607998" w:rsidP="00BC0388">
      <w:pPr>
        <w:rPr>
          <w:b/>
          <w:sz w:val="22"/>
        </w:rPr>
      </w:pPr>
      <w:r>
        <w:rPr>
          <w:b/>
          <w:sz w:val="22"/>
        </w:rPr>
        <w:object w:dxaOrig="1531" w:dyaOrig="972">
          <v:shape id="_x0000_i1026" type="#_x0000_t75" style="width:76.4pt;height:48.85pt" o:ole="">
            <v:imagedata r:id="rId16" o:title=""/>
          </v:shape>
          <o:OLEObject Type="Embed" ProgID="Visio.Drawing.11" ShapeID="_x0000_i1026" DrawAspect="Icon" ObjectID="_1661266058" r:id="rId17"/>
        </w:object>
      </w:r>
    </w:p>
    <w:sectPr w:rsidR="00BE03FE" w:rsidRPr="00BC03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60B9" w:rsidRDefault="00BB60B9" w:rsidP="00631AE4">
      <w:r>
        <w:separator/>
      </w:r>
    </w:p>
  </w:endnote>
  <w:endnote w:type="continuationSeparator" w:id="0">
    <w:p w:rsidR="00BB60B9" w:rsidRDefault="00BB60B9" w:rsidP="00631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0" w:usb1="08000000" w:usb2="00000000" w:usb3="00000000" w:csb0="0004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60B9" w:rsidRDefault="00BB60B9" w:rsidP="00631AE4">
      <w:r>
        <w:separator/>
      </w:r>
    </w:p>
  </w:footnote>
  <w:footnote w:type="continuationSeparator" w:id="0">
    <w:p w:rsidR="00BB60B9" w:rsidRDefault="00BB60B9" w:rsidP="00631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hybridMultilevel"/>
    <w:tmpl w:val="AE00BD26"/>
    <w:lvl w:ilvl="0" w:tplc="A268DB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22A7B"/>
    <w:multiLevelType w:val="hybridMultilevel"/>
    <w:tmpl w:val="B82CFDF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71618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9E04AA"/>
    <w:multiLevelType w:val="hybridMultilevel"/>
    <w:tmpl w:val="C61EF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0336"/>
    <w:multiLevelType w:val="hybridMultilevel"/>
    <w:tmpl w:val="DA0A57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44B507F"/>
    <w:multiLevelType w:val="hybridMultilevel"/>
    <w:tmpl w:val="D3B0C5B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487A45"/>
    <w:multiLevelType w:val="hybridMultilevel"/>
    <w:tmpl w:val="0A7C90F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B3067CE"/>
    <w:multiLevelType w:val="hybridMultilevel"/>
    <w:tmpl w:val="E3C2401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E1E4429"/>
    <w:multiLevelType w:val="hybridMultilevel"/>
    <w:tmpl w:val="DD84D5C6"/>
    <w:lvl w:ilvl="0" w:tplc="DF74F642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41253D"/>
    <w:multiLevelType w:val="hybridMultilevel"/>
    <w:tmpl w:val="8E40AB12"/>
    <w:lvl w:ilvl="0" w:tplc="0409000B">
      <w:start w:val="1"/>
      <w:numFmt w:val="bullet"/>
      <w:lvlText w:val=""/>
      <w:lvlJc w:val="left"/>
      <w:pPr>
        <w:ind w:left="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0">
    <w:nsid w:val="42EC1603"/>
    <w:multiLevelType w:val="hybridMultilevel"/>
    <w:tmpl w:val="61DA477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5E641E7"/>
    <w:multiLevelType w:val="hybridMultilevel"/>
    <w:tmpl w:val="E1DA04E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E1B2F7C"/>
    <w:multiLevelType w:val="hybridMultilevel"/>
    <w:tmpl w:val="ED50A3E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2E32E2"/>
    <w:multiLevelType w:val="hybridMultilevel"/>
    <w:tmpl w:val="935A59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810434"/>
    <w:multiLevelType w:val="hybridMultilevel"/>
    <w:tmpl w:val="D06AF6D8"/>
    <w:lvl w:ilvl="0" w:tplc="04090003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5">
    <w:nsid w:val="5B214A35"/>
    <w:multiLevelType w:val="hybridMultilevel"/>
    <w:tmpl w:val="6C567CE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1AA683"/>
    <w:multiLevelType w:val="singleLevel"/>
    <w:tmpl w:val="5F1AA683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7">
    <w:nsid w:val="5F1AC976"/>
    <w:multiLevelType w:val="singleLevel"/>
    <w:tmpl w:val="5F1AC976"/>
    <w:lvl w:ilvl="0">
      <w:start w:val="1"/>
      <w:numFmt w:val="chineseCounting"/>
      <w:suff w:val="nothing"/>
      <w:lvlText w:val="%1、"/>
      <w:lvlJc w:val="left"/>
    </w:lvl>
  </w:abstractNum>
  <w:abstractNum w:abstractNumId="18">
    <w:nsid w:val="6C072594"/>
    <w:multiLevelType w:val="hybridMultilevel"/>
    <w:tmpl w:val="9B3AA6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DD43FA4"/>
    <w:multiLevelType w:val="hybridMultilevel"/>
    <w:tmpl w:val="5DE46C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E742EA8"/>
    <w:multiLevelType w:val="hybridMultilevel"/>
    <w:tmpl w:val="1C7E63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0331FCB"/>
    <w:multiLevelType w:val="hybridMultilevel"/>
    <w:tmpl w:val="0E10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6E44D26"/>
    <w:multiLevelType w:val="hybridMultilevel"/>
    <w:tmpl w:val="DAC0897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CD71550"/>
    <w:multiLevelType w:val="hybridMultilevel"/>
    <w:tmpl w:val="6194E146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7DD34A0E"/>
    <w:multiLevelType w:val="hybridMultilevel"/>
    <w:tmpl w:val="5A640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F3911E3"/>
    <w:multiLevelType w:val="hybridMultilevel"/>
    <w:tmpl w:val="B5261BC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9"/>
  </w:num>
  <w:num w:numId="5">
    <w:abstractNumId w:val="20"/>
  </w:num>
  <w:num w:numId="6">
    <w:abstractNumId w:val="18"/>
  </w:num>
  <w:num w:numId="7">
    <w:abstractNumId w:val="21"/>
  </w:num>
  <w:num w:numId="8">
    <w:abstractNumId w:val="5"/>
  </w:num>
  <w:num w:numId="9">
    <w:abstractNumId w:val="12"/>
  </w:num>
  <w:num w:numId="10">
    <w:abstractNumId w:val="6"/>
  </w:num>
  <w:num w:numId="11">
    <w:abstractNumId w:val="19"/>
  </w:num>
  <w:num w:numId="12">
    <w:abstractNumId w:val="11"/>
  </w:num>
  <w:num w:numId="13">
    <w:abstractNumId w:val="22"/>
  </w:num>
  <w:num w:numId="14">
    <w:abstractNumId w:val="24"/>
  </w:num>
  <w:num w:numId="15">
    <w:abstractNumId w:val="13"/>
  </w:num>
  <w:num w:numId="16">
    <w:abstractNumId w:val="25"/>
  </w:num>
  <w:num w:numId="17">
    <w:abstractNumId w:val="1"/>
  </w:num>
  <w:num w:numId="18">
    <w:abstractNumId w:val="10"/>
  </w:num>
  <w:num w:numId="19">
    <w:abstractNumId w:val="7"/>
  </w:num>
  <w:num w:numId="20">
    <w:abstractNumId w:val="15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0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AF0A3"/>
    <w:rsid w:val="FEFAF0A3"/>
    <w:rsid w:val="0FF7A7A8"/>
    <w:rsid w:val="11FB94B5"/>
    <w:rsid w:val="2EFBD65F"/>
    <w:rsid w:val="3D5DA060"/>
    <w:rsid w:val="4F71F6FF"/>
    <w:rsid w:val="51C7B7B7"/>
    <w:rsid w:val="577FAB74"/>
    <w:rsid w:val="5B326E8E"/>
    <w:rsid w:val="5B3EDAA0"/>
    <w:rsid w:val="5CCD97C6"/>
    <w:rsid w:val="6D6EE337"/>
    <w:rsid w:val="6F1B7B00"/>
    <w:rsid w:val="6FFFEF15"/>
    <w:rsid w:val="77EF0476"/>
    <w:rsid w:val="7B549EA1"/>
    <w:rsid w:val="7B7B9CE7"/>
    <w:rsid w:val="7EEFCC9C"/>
    <w:rsid w:val="7EFF4FEF"/>
    <w:rsid w:val="7F7B07D6"/>
    <w:rsid w:val="7FA95B1E"/>
    <w:rsid w:val="7FBDC989"/>
    <w:rsid w:val="7FEAF116"/>
    <w:rsid w:val="7FF2CDD3"/>
    <w:rsid w:val="9F5FBD30"/>
    <w:rsid w:val="A7D7F463"/>
    <w:rsid w:val="A9765CFC"/>
    <w:rsid w:val="AF799368"/>
    <w:rsid w:val="B6F8DE78"/>
    <w:rsid w:val="B7DA507E"/>
    <w:rsid w:val="BBB69F55"/>
    <w:rsid w:val="BD76E07A"/>
    <w:rsid w:val="BDEA3F77"/>
    <w:rsid w:val="BDFF0C6C"/>
    <w:rsid w:val="BFE7EF0B"/>
    <w:rsid w:val="D5FE5CF1"/>
    <w:rsid w:val="D9FDC70B"/>
    <w:rsid w:val="DFEF4A47"/>
    <w:rsid w:val="EBFFFB26"/>
    <w:rsid w:val="EC76D11C"/>
    <w:rsid w:val="EEBD1595"/>
    <w:rsid w:val="EF7C9B11"/>
    <w:rsid w:val="F37742A6"/>
    <w:rsid w:val="F5773DF6"/>
    <w:rsid w:val="F5FE1C85"/>
    <w:rsid w:val="F697B7C5"/>
    <w:rsid w:val="F76F0C88"/>
    <w:rsid w:val="F7E3D7E4"/>
    <w:rsid w:val="F9DDF827"/>
    <w:rsid w:val="F9FF3A36"/>
    <w:rsid w:val="FBE72F33"/>
    <w:rsid w:val="FBFDFCEA"/>
    <w:rsid w:val="FEFAF0A3"/>
    <w:rsid w:val="FF5F7178"/>
    <w:rsid w:val="FFFFF66E"/>
    <w:rsid w:val="00025FA3"/>
    <w:rsid w:val="00043099"/>
    <w:rsid w:val="00051BA0"/>
    <w:rsid w:val="000A2E6B"/>
    <w:rsid w:val="00195A0A"/>
    <w:rsid w:val="001E2A5A"/>
    <w:rsid w:val="00200702"/>
    <w:rsid w:val="002241DD"/>
    <w:rsid w:val="00240055"/>
    <w:rsid w:val="002B224A"/>
    <w:rsid w:val="003169B2"/>
    <w:rsid w:val="003A2BA9"/>
    <w:rsid w:val="003B31C2"/>
    <w:rsid w:val="0041239D"/>
    <w:rsid w:val="00477056"/>
    <w:rsid w:val="0050564C"/>
    <w:rsid w:val="00521BA9"/>
    <w:rsid w:val="00523DBE"/>
    <w:rsid w:val="005354D0"/>
    <w:rsid w:val="0057612C"/>
    <w:rsid w:val="005B51CD"/>
    <w:rsid w:val="005D483F"/>
    <w:rsid w:val="005D79DC"/>
    <w:rsid w:val="005E2F36"/>
    <w:rsid w:val="00607998"/>
    <w:rsid w:val="00631AE4"/>
    <w:rsid w:val="00643F3E"/>
    <w:rsid w:val="006571E1"/>
    <w:rsid w:val="006665C4"/>
    <w:rsid w:val="0067431B"/>
    <w:rsid w:val="0067498E"/>
    <w:rsid w:val="006B250E"/>
    <w:rsid w:val="006B7FAF"/>
    <w:rsid w:val="006E301E"/>
    <w:rsid w:val="007932B3"/>
    <w:rsid w:val="008B5270"/>
    <w:rsid w:val="008C0931"/>
    <w:rsid w:val="008E5E38"/>
    <w:rsid w:val="00916B0E"/>
    <w:rsid w:val="00942B03"/>
    <w:rsid w:val="009A5074"/>
    <w:rsid w:val="009E3FF5"/>
    <w:rsid w:val="009E460D"/>
    <w:rsid w:val="00A17CD0"/>
    <w:rsid w:val="00A92D42"/>
    <w:rsid w:val="00B10D23"/>
    <w:rsid w:val="00B66C8A"/>
    <w:rsid w:val="00B8122D"/>
    <w:rsid w:val="00BA297A"/>
    <w:rsid w:val="00BB60B9"/>
    <w:rsid w:val="00BB790A"/>
    <w:rsid w:val="00BC0388"/>
    <w:rsid w:val="00BC5122"/>
    <w:rsid w:val="00BE03FE"/>
    <w:rsid w:val="00C305C2"/>
    <w:rsid w:val="00C40D22"/>
    <w:rsid w:val="00C4278A"/>
    <w:rsid w:val="00C82EAC"/>
    <w:rsid w:val="00C90487"/>
    <w:rsid w:val="00C97B13"/>
    <w:rsid w:val="00CA2219"/>
    <w:rsid w:val="00CD682C"/>
    <w:rsid w:val="00D212A5"/>
    <w:rsid w:val="00D6179C"/>
    <w:rsid w:val="00D626BF"/>
    <w:rsid w:val="00D8283E"/>
    <w:rsid w:val="00D9507A"/>
    <w:rsid w:val="00DE4801"/>
    <w:rsid w:val="00E164AF"/>
    <w:rsid w:val="00E67FD0"/>
    <w:rsid w:val="00E80BF1"/>
    <w:rsid w:val="00EB2C1B"/>
    <w:rsid w:val="00EE340E"/>
    <w:rsid w:val="00EF129F"/>
    <w:rsid w:val="00F20C69"/>
    <w:rsid w:val="00F20F75"/>
    <w:rsid w:val="00F5424D"/>
    <w:rsid w:val="00F91578"/>
    <w:rsid w:val="00FA28C9"/>
    <w:rsid w:val="00FB0D40"/>
    <w:rsid w:val="00FE7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oleObject" Target="embeddings/oleObject1.bin"/><Relationship Id="rId10" Type="http://schemas.openxmlformats.org/officeDocument/2006/relationships/image" Target="media/image1.png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D2EE60F-2B78-4DEA-8113-5E13AC4E3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3</Pages>
  <Words>73</Words>
  <Characters>421</Characters>
  <Application>Microsoft Office Word</Application>
  <DocSecurity>0</DocSecurity>
  <Lines>3</Lines>
  <Paragraphs>1</Paragraphs>
  <ScaleCrop>false</ScaleCrop>
  <Company/>
  <LinksUpToDate>false</LinksUpToDate>
  <CharactersWithSpaces>4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EleVen</cp:lastModifiedBy>
  <cp:revision>5</cp:revision>
  <dcterms:created xsi:type="dcterms:W3CDTF">2020-08-13T07:28:00Z</dcterms:created>
  <dcterms:modified xsi:type="dcterms:W3CDTF">2020-09-10T1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